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2380732"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2380733"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2380734"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2380735"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2380736"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2380743"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2380737"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lastRenderedPageBreak/>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2380738"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2380739"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2380740"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2380741"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2380742"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lastRenderedPageBreak/>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r>
              <w:t>AXILite_Alex_SPI</w:t>
            </w:r>
          </w:p>
        </w:tc>
        <w:tc>
          <w:tcPr>
            <w:tcW w:w="2467" w:type="dxa"/>
          </w:tcPr>
          <w:p w14:paraId="4B91C565" w14:textId="32471EDD" w:rsidR="00780FCA" w:rsidRDefault="00780FCA" w:rsidP="00780FCA">
            <w:r>
              <w:t>SPI interface to RF board</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Clock monitor bits(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7EA7BE82" w:rsidR="00996585" w:rsidRDefault="00996585" w:rsidP="00996585">
            <w:r>
              <w:t>Simple SPI Writer</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lastRenderedPageBreak/>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D283DC" w14:textId="77777777" w:rsidR="0078797C" w:rsidRDefault="0078797C" w:rsidP="005B19D9">
      <w:pPr>
        <w:spacing w:after="0" w:line="240" w:lineRule="auto"/>
      </w:pPr>
      <w:r>
        <w:separator/>
      </w:r>
    </w:p>
  </w:endnote>
  <w:endnote w:type="continuationSeparator" w:id="0">
    <w:p w14:paraId="2F60D2B3" w14:textId="77777777" w:rsidR="0078797C" w:rsidRDefault="0078797C"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4D0C05" w14:textId="77777777" w:rsidR="0078797C" w:rsidRDefault="0078797C" w:rsidP="005B19D9">
      <w:pPr>
        <w:spacing w:after="0" w:line="240" w:lineRule="auto"/>
      </w:pPr>
      <w:r>
        <w:separator/>
      </w:r>
    </w:p>
  </w:footnote>
  <w:footnote w:type="continuationSeparator" w:id="0">
    <w:p w14:paraId="44B3ADDB" w14:textId="77777777" w:rsidR="0078797C" w:rsidRDefault="0078797C"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1449"/>
    <w:rsid w:val="001B4910"/>
    <w:rsid w:val="001B61C9"/>
    <w:rsid w:val="001B7503"/>
    <w:rsid w:val="001C1932"/>
    <w:rsid w:val="001C5563"/>
    <w:rsid w:val="001D2361"/>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1</TotalTime>
  <Pages>62</Pages>
  <Words>15725</Words>
  <Characters>89633</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5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61</cp:revision>
  <cp:lastPrinted>2022-10-22T16:07:00Z</cp:lastPrinted>
  <dcterms:created xsi:type="dcterms:W3CDTF">2021-07-17T12:55:00Z</dcterms:created>
  <dcterms:modified xsi:type="dcterms:W3CDTF">2022-12-12T20:06:00Z</dcterms:modified>
</cp:coreProperties>
</file>